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1D89" w:rsidRDefault="00D920FF" w:rsidP="00E41D8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</w:t>
      </w:r>
      <w:r w:rsidR="00E41D89">
        <w:rPr>
          <w:rFonts w:asciiTheme="majorBidi" w:hAnsiTheme="majorBidi" w:cstheme="majorBidi" w:hint="cs"/>
          <w:sz w:val="32"/>
          <w:szCs w:val="32"/>
          <w:cs/>
        </w:rPr>
        <w:t>สินทรัพย์ของปีถัดไปทั้งหมด ภาพรวมความต้องการลูกค้าของปีถัดไปทั้งหมด</w:t>
      </w:r>
    </w:p>
    <w:p w:rsidR="00E41D89" w:rsidRPr="008B6643" w:rsidRDefault="00E41D89" w:rsidP="00E41D89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Pr="00780152">
        <w:rPr>
          <w:rFonts w:asciiTheme="majorBidi" w:hAnsiTheme="majorBidi" w:cstheme="majorBidi"/>
          <w:sz w:val="32"/>
          <w:szCs w:val="32"/>
          <w:cs/>
        </w:rPr>
        <w:t>การวิเคราะห์สินทรัพย์ตามความต้องการของ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สามารถเขียนแผน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ของระบบ การวิเคราะห์สินทรัพย์ตามความต้องการของลูกค้า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ดังรูปที่ </w:t>
      </w:r>
      <w:r>
        <w:rPr>
          <w:rFonts w:asciiTheme="majorBidi" w:hAnsiTheme="majorBidi" w:cstheme="majorBidi"/>
          <w:sz w:val="32"/>
          <w:szCs w:val="32"/>
        </w:rPr>
        <w:t>3.1</w:t>
      </w:r>
    </w:p>
    <w:p w:rsidR="001632A3" w:rsidRPr="00E41D89" w:rsidRDefault="00F371D6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DD8867" wp14:editId="6AC6B11B">
                <wp:simplePos x="0" y="0"/>
                <wp:positionH relativeFrom="column">
                  <wp:posOffset>1143000</wp:posOffset>
                </wp:positionH>
                <wp:positionV relativeFrom="paragraph">
                  <wp:posOffset>271416</wp:posOffset>
                </wp:positionV>
                <wp:extent cx="47625" cy="6988629"/>
                <wp:effectExtent l="0" t="0" r="28575" b="222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930C6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pt,21.35pt" to="93.7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A265FA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A9BE5D4" wp14:editId="79CCF923">
                <wp:simplePos x="0" y="0"/>
                <wp:positionH relativeFrom="column">
                  <wp:posOffset>21771</wp:posOffset>
                </wp:positionH>
                <wp:positionV relativeFrom="paragraph">
                  <wp:posOffset>271416</wp:posOffset>
                </wp:positionV>
                <wp:extent cx="85725" cy="6988629"/>
                <wp:effectExtent l="0" t="0" r="28575" b="2222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6988629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0009AE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7pt,21.35pt" to="8.45pt,57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</w:p>
    <w:p w:rsidR="00143DF3" w:rsidRDefault="0053753B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9.45pt;margin-top:4.8pt;width:346.4pt;height:561.2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7249337" r:id="rId9"/>
        </w:objec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EB7AC" wp14:editId="4518F94E">
                <wp:simplePos x="0" y="0"/>
                <wp:positionH relativeFrom="column">
                  <wp:posOffset>4517571</wp:posOffset>
                </wp:positionH>
                <wp:positionV relativeFrom="paragraph">
                  <wp:posOffset>18869</wp:posOffset>
                </wp:positionV>
                <wp:extent cx="0" cy="6966857"/>
                <wp:effectExtent l="0" t="0" r="19050" b="2476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857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1BB313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5.7pt,1.5pt" to="355.7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" strokecolor="black [3213]" strokeweight=".5pt">
                <v:stroke dashstyle="dash" joinstyle="miter"/>
              </v:line>
            </w:pict>
          </mc:Fallback>
        </mc:AlternateContent>
      </w:r>
      <w:r w:rsidR="0089425F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126FD9C" wp14:editId="0FDC2803">
                <wp:simplePos x="0" y="0"/>
                <wp:positionH relativeFrom="column">
                  <wp:posOffset>3570514</wp:posOffset>
                </wp:positionH>
                <wp:positionV relativeFrom="paragraph">
                  <wp:posOffset>18868</wp:posOffset>
                </wp:positionV>
                <wp:extent cx="0" cy="6966403"/>
                <wp:effectExtent l="0" t="0" r="19050" b="2540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6966403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7A66D1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1.15pt,1.5pt" to="281.15pt,55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A265FA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708021E0" wp14:editId="7EA07BEB">
                <wp:simplePos x="0" y="0"/>
                <wp:positionH relativeFrom="column">
                  <wp:posOffset>4900295</wp:posOffset>
                </wp:positionH>
                <wp:positionV relativeFrom="paragraph">
                  <wp:posOffset>54519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5524D2" w:rsidRPr="00E42EAB" w:rsidRDefault="005524D2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08021E0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4.3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" filled="f" stroked="f" strokeweight=".5pt">
                <v:textbox style="mso-fit-shape-to-text:t">
                  <w:txbxContent>
                    <w:p w:rsidR="005524D2" w:rsidRPr="00E42EAB" w:rsidRDefault="005524D2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F371D6" w:rsidRDefault="00F371D6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E8095C" w:rsidRPr="00336F55" w:rsidRDefault="000746D1" w:rsidP="00E8095C">
      <w:pPr>
        <w:pStyle w:val="ad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>3.2</w:t>
      </w:r>
      <w:r w:rsidR="00336F55">
        <w:rPr>
          <w:rFonts w:asciiTheme="majorBidi" w:hAnsiTheme="majorBidi" w:cstheme="majorBidi"/>
          <w:b/>
          <w:bCs/>
          <w:sz w:val="32"/>
          <w:szCs w:val="32"/>
        </w:rPr>
        <w:t>.2</w:t>
      </w:r>
      <w:r w:rsidR="00E8095C" w:rsidRPr="00336F55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วิ</w:t>
      </w:r>
      <w:r w:rsidR="00364A48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เ</w:t>
      </w:r>
      <w:r w:rsidR="00300742" w:rsidRPr="00336F55">
        <w:rPr>
          <w:rFonts w:asciiTheme="majorBidi" w:hAnsiTheme="majorBidi" w:cstheme="majorBidi" w:hint="cs"/>
          <w:b/>
          <w:bCs/>
          <w:sz w:val="32"/>
          <w:szCs w:val="32"/>
          <w:cs/>
        </w:rPr>
        <w:t>คราะห์ระบบ</w:t>
      </w: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0746D1"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7249335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</w:t>
      </w:r>
      <w:r w:rsidR="005524D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 xml:space="preserve">1.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90643B">
        <w:rPr>
          <w:rFonts w:asciiTheme="majorBidi" w:hAnsiTheme="majorBidi" w:cstheme="majorBidi"/>
          <w:sz w:val="32"/>
          <w:szCs w:val="32"/>
          <w:cs/>
        </w:rPr>
        <w:tab/>
      </w:r>
      <w:r w:rsidR="005524D2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="00A16BA2"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>3</w:t>
      </w:r>
      <w:r w:rsidR="005524D2">
        <w:rPr>
          <w:rFonts w:asciiTheme="majorBidi" w:hAnsiTheme="majorBidi" w:cstheme="majorBidi"/>
          <w:sz w:val="32"/>
          <w:szCs w:val="32"/>
        </w:rPr>
        <w:t>.</w:t>
      </w:r>
      <w:r w:rsidRPr="002E4C7E">
        <w:rPr>
          <w:rFonts w:asciiTheme="majorBidi" w:hAnsiTheme="majorBidi" w:cstheme="majorBidi"/>
          <w:sz w:val="32"/>
          <w:szCs w:val="32"/>
        </w:rPr>
        <w:t xml:space="preserve">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การถื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A337EC" w:rsidRDefault="005524D2" w:rsidP="005524D2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5524D2">
        <w:rPr>
          <w:rFonts w:asciiTheme="majorBidi" w:hAnsiTheme="majorBidi" w:cstheme="majorBidi"/>
          <w:b/>
          <w:bCs/>
          <w:sz w:val="32"/>
          <w:szCs w:val="32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</w:t>
      </w:r>
      <w:r w:rsidR="00A833B9" w:rsidRPr="00A833B9">
        <w:rPr>
          <w:rFonts w:asciiTheme="majorBidi" w:hAnsiTheme="majorBidi" w:cstheme="majorBidi"/>
          <w:sz w:val="32"/>
          <w:szCs w:val="32"/>
        </w:rPr>
        <w:t>2.1</w:t>
      </w:r>
      <w:r w:rsidR="00E8095C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300742" w:rsidRPr="00A833B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E10F29" w:rsidRPr="00A833B9">
        <w:rPr>
          <w:rFonts w:asciiTheme="majorBidi" w:hAnsiTheme="majorBidi" w:cs="Angsana New"/>
          <w:sz w:val="32"/>
          <w:szCs w:val="32"/>
          <w:cs/>
        </w:rPr>
        <w:t>ประเภทแต่ละสินทรัพย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ab/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lastRenderedPageBreak/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5524D2" w:rsidRPr="00423201" w:rsidRDefault="005524D2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เต็ด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คัม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โจนส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อฟ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เอ็กซ์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เรน บาร์ไลนิ ดีน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กาตาร์ เรียล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เช็ก โครูนาเช็ก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ังการี โฟรินท์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โซฮอล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ยูแอล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อาร์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เอช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เอชเอสดี พรีเมียม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สอร์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187927" w:rsidRDefault="00A833B9" w:rsidP="00A833B9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6"/>
          <w:szCs w:val="36"/>
        </w:rPr>
        <w:tab/>
      </w:r>
      <w:r w:rsidRPr="00A833B9">
        <w:rPr>
          <w:rFonts w:asciiTheme="majorBidi" w:hAnsiTheme="majorBidi" w:cstheme="majorBidi"/>
          <w:sz w:val="32"/>
          <w:szCs w:val="32"/>
        </w:rPr>
        <w:t>3.2.2.2</w:t>
      </w:r>
      <w:r w:rsidR="00E10F29"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 w:hint="cs"/>
          <w:sz w:val="32"/>
          <w:szCs w:val="32"/>
          <w:cs/>
        </w:rPr>
        <w:t>การพยากรณ์</w:t>
      </w:r>
      <w:r w:rsidRPr="00A833B9">
        <w:rPr>
          <w:rFonts w:asciiTheme="majorBidi" w:hAnsiTheme="majorBidi" w:cstheme="majorBidi"/>
          <w:sz w:val="32"/>
          <w:szCs w:val="32"/>
        </w:rPr>
        <w:t xml:space="preserve"> </w:t>
      </w:r>
      <w:r w:rsidR="00E10F29" w:rsidRPr="00A833B9">
        <w:rPr>
          <w:rFonts w:asciiTheme="majorBidi" w:hAnsiTheme="majorBidi" w:cstheme="majorBidi"/>
          <w:sz w:val="32"/>
          <w:szCs w:val="32"/>
          <w:cs/>
        </w:rPr>
        <w:t>เป็น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</w:t>
      </w:r>
      <w:r w:rsidR="00104D37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E10F29" w:rsidRPr="00780152">
        <w:rPr>
          <w:rFonts w:asciiTheme="majorBidi" w:hAnsiTheme="majorBidi" w:cstheme="majorBidi"/>
          <w:sz w:val="32"/>
          <w:szCs w:val="32"/>
          <w:cs/>
        </w:rPr>
        <w:t>และนำไปใช้ในการออกแบบเชิงกายภาพ ข้อมูลที่ได้จากความต้องการของระบบ</w:t>
      </w:r>
      <w:r w:rsidR="00E10F29"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="00E10F29"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1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2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  <w:cs/>
        </w:rPr>
        <w:tab/>
      </w:r>
      <w:r w:rsidR="00A833B9">
        <w:rPr>
          <w:rFonts w:asciiTheme="majorBidi" w:hAnsiTheme="majorBidi" w:cstheme="majorBidi"/>
          <w:sz w:val="32"/>
          <w:szCs w:val="32"/>
        </w:rPr>
        <w:t>3.)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A833B9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A833B9" w:rsidRPr="00EB3303" w:rsidRDefault="00A833B9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drawing>
          <wp:inline distT="0" distB="0" distL="0" distR="0">
            <wp:extent cx="3776133" cy="6226175"/>
            <wp:effectExtent l="0" t="0" r="0" b="317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9862" cy="6331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E40340" w:rsidP="00E40340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7B2996" w:rsidRDefault="007B2996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874A00" w:rsidRDefault="00350CA7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350CA7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5276054" cy="7147560"/>
            <wp:effectExtent l="0" t="0" r="1270" b="0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254" cy="7193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4E6E7C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4E6E7C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2F7C84" w:rsidRDefault="004E6E7C" w:rsidP="004E6E7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874A00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</w:t>
      </w:r>
      <w:bookmarkStart w:id="0" w:name="_GoBack"/>
      <w:bookmarkEnd w:id="0"/>
      <w:r w:rsidR="00686B48">
        <w:rPr>
          <w:rFonts w:asciiTheme="majorBidi" w:hAnsiTheme="majorBidi" w:cstheme="majorBidi" w:hint="cs"/>
          <w:sz w:val="32"/>
          <w:szCs w:val="32"/>
          <w:cs/>
        </w:rPr>
        <w:t>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Absulute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9442D6" w:rsidRPr="00747751" w:rsidRDefault="00747751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ab/>
      </w:r>
      <w:r>
        <w:rPr>
          <w:rFonts w:asciiTheme="majorBidi" w:hAnsiTheme="majorBidi" w:cstheme="majorBidi"/>
          <w:b/>
          <w:bCs/>
          <w:sz w:val="32"/>
          <w:szCs w:val="32"/>
        </w:rPr>
        <w:t>3.2.3</w:t>
      </w:r>
      <w:r w:rsidR="009442D6" w:rsidRPr="00747751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="00E6656B" w:rsidRPr="00747751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ระบบเว็บไซต์</w:t>
      </w:r>
    </w:p>
    <w:p w:rsidR="0080692B" w:rsidRPr="00747751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>3.2.3.1</w:t>
      </w:r>
      <w:r w:rsidRPr="00747751">
        <w:rPr>
          <w:rFonts w:asciiTheme="majorBidi" w:hAnsiTheme="majorBidi" w:cstheme="majorBidi"/>
          <w:sz w:val="32"/>
          <w:szCs w:val="32"/>
        </w:rPr>
        <w:t xml:space="preserve"> 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ออกแบบแผนผังเว็บไซต์ (</w:t>
      </w:r>
      <w:r w:rsidRPr="00747751">
        <w:rPr>
          <w:rFonts w:asciiTheme="majorBidi" w:hAnsiTheme="majorBidi" w:cstheme="majorBidi"/>
          <w:sz w:val="32"/>
          <w:szCs w:val="32"/>
        </w:rPr>
        <w:t>Site Map</w:t>
      </w:r>
      <w:r w:rsidRPr="00747751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 w:rsidR="00747751"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5524D2" w:rsidRPr="00423201" w:rsidRDefault="005524D2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524D2" w:rsidRPr="00463D26" w:rsidRDefault="005524D2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524D2" w:rsidRPr="00B936D6" w:rsidRDefault="005524D2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5524D2" w:rsidRPr="00463D26" w:rsidRDefault="005524D2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5524D2" w:rsidRPr="00B936D6" w:rsidRDefault="005524D2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1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2.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Pr="00BA14A8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  <w:cs/>
        </w:rPr>
        <w:tab/>
      </w:r>
      <w:r w:rsidR="00BA14A8">
        <w:rPr>
          <w:rFonts w:asciiTheme="majorBidi" w:hAnsiTheme="majorBidi" w:cstheme="majorBidi"/>
          <w:sz w:val="32"/>
          <w:szCs w:val="32"/>
        </w:rPr>
        <w:t>3.2.2.3</w:t>
      </w:r>
      <w:r w:rsidRPr="00BA14A8">
        <w:rPr>
          <w:rFonts w:asciiTheme="majorBidi" w:hAnsiTheme="majorBidi" w:cstheme="majorBidi"/>
          <w:sz w:val="32"/>
          <w:szCs w:val="32"/>
        </w:rPr>
        <w:t xml:space="preserve"> 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(</w:t>
      </w:r>
      <w:r w:rsidRPr="00BA14A8">
        <w:rPr>
          <w:rFonts w:asciiTheme="majorBidi" w:hAnsiTheme="majorBidi" w:cstheme="majorBidi"/>
          <w:sz w:val="32"/>
          <w:szCs w:val="32"/>
        </w:rPr>
        <w:t>Layout</w:t>
      </w:r>
      <w:r w:rsidRPr="00BA14A8">
        <w:rPr>
          <w:rFonts w:asciiTheme="majorBidi" w:hAnsiTheme="majorBidi" w:cstheme="majorBidi" w:hint="cs"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5524D2" w:rsidRPr="00E03B89" w:rsidRDefault="005524D2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5524D2" w:rsidRPr="00BC156E" w:rsidRDefault="005524D2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5524D2" w:rsidRPr="00497A78" w:rsidRDefault="005524D2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5524D2" w:rsidRPr="00E03B89" w:rsidRDefault="005524D2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5524D2" w:rsidRPr="00125939" w:rsidRDefault="005524D2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5524D2" w:rsidRPr="00E03B89" w:rsidRDefault="005524D2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0033C" w:rsidP="0060033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3"/>
                <wp:effectExtent l="0" t="0" r="24130" b="1651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3"/>
                          <a:chOff x="-144" y="0"/>
                          <a:chExt cx="3805570" cy="3527213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27213"/>
                            <a:chOff x="-144" y="-1"/>
                            <a:chExt cx="3805672" cy="3527214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84041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35pt;margin-top:93.3pt;width:299.6pt;height:277.75pt;z-index:251694080;mso-position-horizontal-relative:text;mso-position-vertical-relative:text;mso-width-relative:margin;mso-height-relative:margin" coordorigin="-1" coordsize="38055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">
                <v:group id="กลุ่ม 76" o:spid="_x0000_s1157" style="position:absolute;left:-1;width:38055;height:35272" coordorigin="-1" coordsize="38056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840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5524D2" w:rsidRPr="00497A78" w:rsidRDefault="005524D2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5524D2" w:rsidRPr="00125939" w:rsidRDefault="005524D2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5524D2" w:rsidRPr="00125939" w:rsidRDefault="005524D2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5524D2" w:rsidRPr="00BC156E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5524D2" w:rsidRPr="00BC156E" w:rsidRDefault="005524D2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5524D2" w:rsidRPr="00497A78" w:rsidRDefault="005524D2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064E79" w:rsidP="00064E7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665A9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125939" w:rsidRDefault="005524D2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5524D2" w:rsidRPr="00E03B89" w:rsidRDefault="005524D2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5524D2" w:rsidRPr="00125939" w:rsidRDefault="005524D2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5524D2" w:rsidRPr="00BC156E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5524D2" w:rsidRPr="00125939" w:rsidRDefault="005524D2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5524D2" w:rsidRPr="00BC156E" w:rsidRDefault="005524D2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5524D2" w:rsidRPr="00BC156E" w:rsidRDefault="005524D2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5524D2" w:rsidRPr="00497A78" w:rsidRDefault="005524D2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E02F09" w:rsidP="00E02F09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</w:t>
      </w:r>
      <w:r w:rsidR="008B60DF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497A78" w:rsidRDefault="005524D2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5524D2" w:rsidRPr="00497A78" w:rsidRDefault="005524D2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B212D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56B25FC7" wp14:editId="14114850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6790"/>
                <wp:effectExtent l="0" t="0" r="11430" b="1651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6790"/>
                          <a:chOff x="1" y="0"/>
                          <a:chExt cx="3798991" cy="3527213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67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B25FC7" id="กลุ่ม 371" o:spid="_x0000_s1220" style="position:absolute;left:0;text-align:left;margin-left:112pt;margin-top:93.3pt;width:299.1pt;height:277.7pt;z-index:251719680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">
                <v:group id="กลุ่ม 372" o:spid="_x0000_s1221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5524D2" w:rsidRPr="00E03B89" w:rsidRDefault="005524D2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5524D2" w:rsidRPr="00125939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>
        <w:rPr>
          <w:noProof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 wp14:anchorId="32D41BE0" wp14:editId="0E3E1BF2">
                <wp:simplePos x="0" y="0"/>
                <wp:positionH relativeFrom="column">
                  <wp:posOffset>3453488</wp:posOffset>
                </wp:positionH>
                <wp:positionV relativeFrom="paragraph">
                  <wp:posOffset>3513666</wp:posOffset>
                </wp:positionV>
                <wp:extent cx="1827817" cy="414156"/>
                <wp:effectExtent l="0" t="0" r="0" b="0"/>
                <wp:wrapNone/>
                <wp:docPr id="1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817" cy="41415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2D41BE0" id="_x0000_s1231" style="position:absolute;left:0;text-align:left;margin-left:271.95pt;margin-top:276.65pt;width:143.9pt;height:32.6pt;z-index:251789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8854C2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FC2D5E5" wp14:editId="7094C13A">
                <wp:simplePos x="0" y="0"/>
                <wp:positionH relativeFrom="column">
                  <wp:posOffset>3606801</wp:posOffset>
                </wp:positionH>
                <wp:positionV relativeFrom="paragraph">
                  <wp:posOffset>2912110</wp:posOffset>
                </wp:positionV>
                <wp:extent cx="1448012" cy="1286933"/>
                <wp:effectExtent l="0" t="0" r="19050" b="27940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8012" cy="12869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DE51CB" w:rsidRDefault="008854C2" w:rsidP="008854C2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</w:t>
                            </w:r>
                            <w:r w:rsidR="005524D2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rror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values </w:t>
                            </w:r>
                            <w:r w:rsidR="003D52C3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C2D5E5" id="_x0000_s1232" style="position:absolute;left:0;text-align:left;margin-left:284pt;margin-top:229.3pt;width:114pt;height:101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">
                <v:textbox>
                  <w:txbxContent>
                    <w:p w:rsidR="005524D2" w:rsidRPr="00DE51CB" w:rsidRDefault="008854C2" w:rsidP="008854C2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</w:t>
                      </w:r>
                      <w:r w:rsidR="005524D2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rror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values </w:t>
                      </w:r>
                      <w:r w:rsidR="003D52C3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rediction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475BC1B" wp14:editId="53BE305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75BC1B" id="_x0000_s1233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">
                <v:textbox>
                  <w:txbxContent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252A12D" wp14:editId="76FE0E11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52A12D" id="_x0000_s1234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">
                <v:textbox>
                  <w:txbxContent>
                    <w:p w:rsidR="005524D2" w:rsidRPr="00BC156E" w:rsidRDefault="005524D2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0B6E9066" wp14:editId="2BA65406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691652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6E9066" id="_x0000_s123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">
                <v:group id="Group 78" o:spid="_x0000_s123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9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4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2" style="position:absolute;left:16916;top:27784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574DA0" w:rsidP="00574DA0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    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39333</wp:posOffset>
                </wp:positionH>
                <wp:positionV relativeFrom="paragraph">
                  <wp:posOffset>1184910</wp:posOffset>
                </wp:positionV>
                <wp:extent cx="3805049" cy="3527214"/>
                <wp:effectExtent l="0" t="0" r="24130" b="1651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27214"/>
                          <a:chOff x="-134" y="0"/>
                          <a:chExt cx="3805542" cy="3527486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27486"/>
                            <a:chOff x="-134" y="-1"/>
                            <a:chExt cx="3805569" cy="3527487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27487"/>
                              <a:chOff x="-134" y="-2"/>
                              <a:chExt cx="3805671" cy="3527488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84313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497A78" w:rsidRDefault="005524D2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E03B89" w:rsidRDefault="005524D2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5524D2" w:rsidRPr="00E03B89" w:rsidRDefault="005524D2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nalysis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4" style="position:absolute;left:0;text-align:left;margin-left:113.35pt;margin-top:93.3pt;width:299.6pt;height:277.75pt;z-index:251744256;mso-position-horizontal-relative:text;mso-position-vertical-relative:text;mso-width-relative:margin;mso-height-relative:margin" coordorigin="-1" coordsize="38055,352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">
                <v:group id="กลุ่ม 393" o:spid="_x0000_s1245" style="position:absolute;left:-1;width:38055;height:35274" coordorigin="-1" coordsize="38055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6" style="position:absolute;left:-1;width:38055;height:35274" coordorigin="-1" coordsize="38056,3527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7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8" style="position:absolute;left:-1;top:31843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5524D2" w:rsidRPr="00497A78" w:rsidRDefault="005524D2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5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5524D2" w:rsidRPr="00E03B89" w:rsidRDefault="005524D2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4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5524D2" w:rsidRPr="00125939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5524D2" w:rsidRPr="00E03B89" w:rsidRDefault="005524D2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5524D2" w:rsidRPr="00BC156E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6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5524D2" w:rsidRPr="006A1CFB" w:rsidRDefault="005524D2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5524D2" w:rsidRPr="00125939" w:rsidRDefault="005524D2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5524D2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6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">
                <v:textbox>
                  <w:txbxContent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5524D2" w:rsidRPr="00E03B89" w:rsidRDefault="005524D2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7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">
                <v:textbox>
                  <w:txbxContent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5524D2" w:rsidRPr="00E03B89" w:rsidRDefault="005524D2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8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">
                <v:textbox>
                  <w:txbxContent>
                    <w:p w:rsidR="005524D2" w:rsidRPr="00BC156E" w:rsidRDefault="005524D2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Ag4cU6BgQAAMkUAAAOAAAA&#10;AAAAAAAAAAAAAC4CAABkcnMvZTJvRG9jLnhtbFBLAQItABQABgAIAAAAIQDOmKIr3QAAAAUBAAAP&#10;AAAAAAAAAAAAAAAAAGAGAABkcnMvZG93bnJldi54bWxQSwUGAAAAAAQABADzAAAAagcAAAAA&#10;">
                <v:group id="Group 78" o:spid="_x0000_s127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3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5524D2" w:rsidRPr="00BC156E" w:rsidRDefault="005524D2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BA0276" w:rsidP="00BA0276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2854F0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BC156E" w:rsidRDefault="005524D2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Year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Year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8579E0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nalysis 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BC156E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6A1CFB" w:rsidRDefault="005524D2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ID 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6A1CFB" w:rsidRDefault="005524D2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5524D2" w:rsidRPr="00E03B89" w:rsidRDefault="005524D2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8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">
                <v:rect id="_x0000_s1279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5524D2" w:rsidRPr="00BC156E" w:rsidRDefault="005524D2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80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1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2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3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4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5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6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7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8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9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90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1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2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3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4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5524D2" w:rsidRPr="00BC156E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5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6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7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8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9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300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1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2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3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5524D2" w:rsidRPr="008579E0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4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5524D2" w:rsidRPr="00BC156E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5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5524D2" w:rsidRPr="006A1CFB" w:rsidRDefault="005524D2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6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7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8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9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5524D2" w:rsidRPr="006A1CFB" w:rsidRDefault="005524D2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10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5524D2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5524D2" w:rsidRPr="00E03B89" w:rsidRDefault="005524D2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">
                <v:group id="Group 78" o:spid="_x0000_s131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5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7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5524D2" w:rsidRPr="00093F17" w:rsidRDefault="005524D2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8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9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CC59D2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5524D2" w:rsidRPr="00497A78" w:rsidRDefault="005524D2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5524D2" w:rsidRPr="00E03B89" w:rsidRDefault="005524D2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5524D2" w:rsidRPr="00E03B89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BC156E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125939" w:rsidRDefault="005524D2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 Month :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To Year :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20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yeX4Q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">
                <v:group id="กลุ่ม 518" o:spid="_x0000_s1321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2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3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4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5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6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7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8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9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30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5524D2" w:rsidRPr="00E03B89" w:rsidRDefault="005524D2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1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2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5524D2" w:rsidRPr="00E03B89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3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4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5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6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5524D2" w:rsidRPr="00BC156E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7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5524D2" w:rsidRPr="00125939" w:rsidRDefault="005524D2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8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5524D2" w:rsidRPr="00E03B89" w:rsidRDefault="005524D2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9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0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1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2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5524D2" w:rsidRPr="00125939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3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nalysis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125939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4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">
                <v:rect id="_x0000_s1345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6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7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8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9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5524D2" w:rsidRPr="00BC156E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50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1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2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3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5524D2" w:rsidRPr="00125939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4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5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5524D2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">
                <v:group id="Group 78" o:spid="_x0000_s135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60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3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5524D2" w:rsidRPr="00BC156E" w:rsidRDefault="005524D2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  <w:t xml:space="preserve">    </w:t>
      </w:r>
      <w:r w:rsidR="00B51D18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5C081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FA7FC7B" wp14:editId="1A8DFC3D">
                <wp:simplePos x="0" y="0"/>
                <wp:positionH relativeFrom="column">
                  <wp:posOffset>1422400</wp:posOffset>
                </wp:positionH>
                <wp:positionV relativeFrom="paragraph">
                  <wp:posOffset>1184910</wp:posOffset>
                </wp:positionV>
                <wp:extent cx="3798570" cy="3527003"/>
                <wp:effectExtent l="0" t="0" r="11430" b="1651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27003"/>
                          <a:chOff x="1" y="0"/>
                          <a:chExt cx="3798991" cy="3527213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7213"/>
                            <a:chOff x="1" y="-1"/>
                            <a:chExt cx="3799093" cy="3527214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84043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5524D2" w:rsidRPr="00E03B89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125939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5524D2" w:rsidRPr="00E03B89" w:rsidRDefault="005524D2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FA7FC7B" id="กลุ่ม 588" o:spid="_x0000_s1365" style="position:absolute;left:0;text-align:left;margin-left:112pt;margin-top:93.3pt;width:299.1pt;height:277.7pt;z-index:251773952;mso-position-horizontal-relative:text;mso-position-vertical-relative:text;mso-width-relative:margin;mso-height-relative:margin" coordorigin="" coordsize="37989,352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">
                <v:group id="กลุ่ม 589" o:spid="_x0000_s1366" style="position:absolute;width:37989;height:35272" coordorigin="" coordsize="37990,352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7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8" style="position:absolute;top:31840;width:37990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9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70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1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2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5524D2" w:rsidRPr="00E03B89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3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4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5524D2" w:rsidRPr="00125939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5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5524D2" w:rsidRPr="00E03B89" w:rsidRDefault="005524D2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2546FA6" wp14:editId="3C4C0953">
                <wp:simplePos x="0" y="0"/>
                <wp:positionH relativeFrom="column">
                  <wp:posOffset>3640667</wp:posOffset>
                </wp:positionH>
                <wp:positionV relativeFrom="paragraph">
                  <wp:posOffset>3360843</wp:posOffset>
                </wp:positionV>
                <wp:extent cx="1447800" cy="872067"/>
                <wp:effectExtent l="0" t="0" r="19050" b="23495"/>
                <wp:wrapNone/>
                <wp:docPr id="1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47800" cy="8720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DE51CB" w:rsidRDefault="003D52C3" w:rsidP="003D52C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Error values predic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546FA6" id="_x0000_s1376" style="position:absolute;left:0;text-align:left;margin-left:286.65pt;margin-top:264.65pt;width:114pt;height:68.6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">
                <v:textbox>
                  <w:txbxContent>
                    <w:p w:rsidR="003D52C3" w:rsidRPr="00DE51CB" w:rsidRDefault="003D52C3" w:rsidP="003D52C3">
                      <w:pPr>
                        <w:pStyle w:val="ad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Error values prediction</w:t>
                      </w:r>
                    </w:p>
                  </w:txbxContent>
                </v:textbox>
              </v:rect>
            </w:pict>
          </mc:Fallback>
        </mc:AlternateContent>
      </w:r>
      <w:r w:rsidR="003D52C3" w:rsidRPr="003D52C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4C0E7CB5" wp14:editId="62D31780">
                <wp:simplePos x="0" y="0"/>
                <wp:positionH relativeFrom="column">
                  <wp:posOffset>3488690</wp:posOffset>
                </wp:positionH>
                <wp:positionV relativeFrom="paragraph">
                  <wp:posOffset>3718137</wp:posOffset>
                </wp:positionV>
                <wp:extent cx="1827530" cy="414020"/>
                <wp:effectExtent l="0" t="0" r="0" b="0"/>
                <wp:wrapNone/>
                <wp:docPr id="1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27530" cy="4140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52C3" w:rsidRPr="00BC156E" w:rsidRDefault="003D52C3" w:rsidP="003D52C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ent</w:t>
                            </w:r>
                          </w:p>
                          <w:p w:rsidR="003D52C3" w:rsidRPr="00497A78" w:rsidRDefault="003D52C3" w:rsidP="003D52C3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C0E7CB5" id="_x0000_s1377" style="position:absolute;left:0;text-align:left;margin-left:274.7pt;margin-top:292.75pt;width:143.9pt;height:32.6pt;z-index:25179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" filled="f" stroked="f">
                <v:textbox>
                  <w:txbxContent>
                    <w:p w:rsidR="003D52C3" w:rsidRPr="00BC156E" w:rsidRDefault="003D52C3" w:rsidP="003D52C3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 w:rsidRPr="00BC156E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Content</w:t>
                      </w:r>
                    </w:p>
                    <w:p w:rsidR="003D52C3" w:rsidRPr="00497A78" w:rsidRDefault="003D52C3" w:rsidP="003D52C3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69A77CE6" wp14:editId="596F7B4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125939" w:rsidRDefault="005524D2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9A77CE6" id="_x0000_s1378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KNRQyc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5524D2" w:rsidRPr="00125939" w:rsidRDefault="005524D2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 w:rsidR="00AC6733"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24D9A9C4" wp14:editId="4D527C8C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8579E0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rediction 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6A1CFB" w:rsidRDefault="005524D2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ID 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6A1CFB" w:rsidRDefault="005524D2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5524D2" w:rsidRPr="00E03B89" w:rsidRDefault="005524D2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4D9A9C4" id="กลุ่ม 613" o:spid="_x0000_s1379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">
                <v:group id="กลุ่ม 615" o:spid="_x0000_s138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8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5524D2" w:rsidRPr="008579E0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5524D2" w:rsidRPr="00BC156E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5524D2" w:rsidRPr="006A1CFB" w:rsidRDefault="005524D2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5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5524D2" w:rsidRPr="006A1CFB" w:rsidRDefault="005524D2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6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5524D2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5524D2" w:rsidRPr="00E03B89" w:rsidRDefault="005524D2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C6733"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7080F779" wp14:editId="1EA2DD63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5524D2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5524D2" w:rsidRPr="00E03B89" w:rsidRDefault="005524D2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080F779" id="_x0000_s1387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">
                <v:textbox>
                  <w:txbxContent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5524D2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5524D2" w:rsidRPr="00E03B89" w:rsidRDefault="005524D2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76059CA" wp14:editId="566182AF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524D2" w:rsidRPr="00BC156E" w:rsidRDefault="005524D2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6059CA" id="_x0000_s1388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wiC4S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5524D2" w:rsidRPr="00BC156E" w:rsidRDefault="005524D2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75DF476B" wp14:editId="11C3B787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5524D2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5524D2" w:rsidRPr="003B1A84" w:rsidRDefault="005524D2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524D2" w:rsidRPr="00093F17" w:rsidRDefault="005524D2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1305" y="301680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5524D2" w:rsidRPr="00BC156E" w:rsidRDefault="005524D2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5524D2" w:rsidRPr="00497A78" w:rsidRDefault="005524D2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524D2" w:rsidRPr="00497A78" w:rsidRDefault="005524D2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5DF476B" id="_x0000_s1389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">
                <v:group id="Group 78" o:spid="_x0000_s1390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91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2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3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4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5524D2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5524D2" w:rsidRPr="003B1A84" w:rsidRDefault="005524D2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5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5524D2" w:rsidRPr="00093F17" w:rsidRDefault="005524D2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6" style="position:absolute;left:17813;top:30168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5524D2" w:rsidRPr="00BC156E" w:rsidRDefault="005524D2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5524D2" w:rsidRPr="00497A78" w:rsidRDefault="005524D2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5524D2" w:rsidRPr="00497A78" w:rsidRDefault="005524D2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    </w:t>
      </w:r>
      <w:r w:rsidR="00654E99"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="00BA14A8">
        <w:rPr>
          <w:rFonts w:asciiTheme="majorBidi" w:hAnsiTheme="majorBidi" w:cstheme="majorBidi"/>
          <w:b/>
          <w:bCs/>
          <w:sz w:val="32"/>
          <w:szCs w:val="32"/>
        </w:rPr>
        <w:t>3.2.4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24D2" w:rsidRPr="00423201" w:rsidRDefault="005524D2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8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JC6nu6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5524D2" w:rsidRPr="00423201" w:rsidRDefault="005524D2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7249336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D0700D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252F3B" w:rsidRDefault="00926883" w:rsidP="008410EB">
      <w:pPr>
        <w:pStyle w:val="ad"/>
        <w:rPr>
          <w:rFonts w:asciiTheme="majorBidi" w:hAnsiTheme="majorBidi" w:cstheme="majorBidi"/>
          <w:sz w:val="32"/>
          <w:szCs w:val="32"/>
        </w:rPr>
      </w:pPr>
      <w:r w:rsidRPr="008410EB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8410EB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8410EB">
        <w:rPr>
          <w:rFonts w:asciiTheme="majorBidi" w:hAnsiTheme="majorBidi" w:cstheme="majorBidi"/>
          <w:sz w:val="32"/>
          <w:szCs w:val="32"/>
        </w:rPr>
        <w:t>Customer</w:t>
      </w:r>
      <w:r w:rsidR="00657985" w:rsidRPr="008410EB">
        <w:rPr>
          <w:rFonts w:asciiTheme="majorBidi" w:hAnsiTheme="majorBidi" w:cstheme="majorBidi"/>
          <w:sz w:val="32"/>
          <w:szCs w:val="32"/>
          <w:cs/>
        </w:rPr>
        <w:t>)</w:t>
      </w:r>
    </w:p>
    <w:p w:rsidR="008410EB" w:rsidRPr="008410EB" w:rsidRDefault="008410EB" w:rsidP="008410EB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042F63" w:rsidRDefault="00042F63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6977E0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FE6D52">
      <w:headerReference w:type="default" r:id="rId17"/>
      <w:pgSz w:w="11906" w:h="16838"/>
      <w:pgMar w:top="1440" w:right="1440" w:bottom="1350" w:left="2160" w:header="1440" w:footer="720" w:gutter="0"/>
      <w:pgNumType w:start="3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753B" w:rsidRDefault="0053753B" w:rsidP="00FA66F6">
      <w:pPr>
        <w:spacing w:after="0" w:line="240" w:lineRule="auto"/>
      </w:pPr>
      <w:r>
        <w:separator/>
      </w:r>
    </w:p>
  </w:endnote>
  <w:endnote w:type="continuationSeparator" w:id="0">
    <w:p w:rsidR="0053753B" w:rsidRDefault="0053753B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753B" w:rsidRDefault="0053753B" w:rsidP="00FA66F6">
      <w:pPr>
        <w:spacing w:after="0" w:line="240" w:lineRule="auto"/>
      </w:pPr>
      <w:r>
        <w:separator/>
      </w:r>
    </w:p>
  </w:footnote>
  <w:footnote w:type="continuationSeparator" w:id="0">
    <w:p w:rsidR="0053753B" w:rsidRDefault="0053753B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24D2" w:rsidRDefault="0053753B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350CA7" w:rsidRPr="00350CA7">
          <w:rPr>
            <w:rFonts w:asciiTheme="majorBidi" w:hAnsiTheme="majorBidi" w:cs="Angsana New"/>
            <w:noProof/>
            <w:sz w:val="32"/>
            <w:szCs w:val="32"/>
            <w:lang w:val="th-TH"/>
          </w:rPr>
          <w:t>54</w:t>
        </w:r>
        <w:r w:rsidR="005524D2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5524D2" w:rsidRDefault="005524D2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27E24"/>
    <w:rsid w:val="00030D9E"/>
    <w:rsid w:val="000324C9"/>
    <w:rsid w:val="0003288A"/>
    <w:rsid w:val="00032A60"/>
    <w:rsid w:val="00033FA7"/>
    <w:rsid w:val="000369F8"/>
    <w:rsid w:val="00041FCF"/>
    <w:rsid w:val="00042F63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4E79"/>
    <w:rsid w:val="00067A12"/>
    <w:rsid w:val="000746D1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4D37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3308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5D6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464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4B53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30C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08C5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6E08"/>
    <w:rsid w:val="00327051"/>
    <w:rsid w:val="00327F43"/>
    <w:rsid w:val="00333301"/>
    <w:rsid w:val="0033461C"/>
    <w:rsid w:val="003365BF"/>
    <w:rsid w:val="00336C16"/>
    <w:rsid w:val="00336F55"/>
    <w:rsid w:val="00337153"/>
    <w:rsid w:val="00337EC8"/>
    <w:rsid w:val="003407A5"/>
    <w:rsid w:val="00342139"/>
    <w:rsid w:val="0034357B"/>
    <w:rsid w:val="00344F40"/>
    <w:rsid w:val="0034500D"/>
    <w:rsid w:val="00346172"/>
    <w:rsid w:val="00350CA7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7789C"/>
    <w:rsid w:val="00380780"/>
    <w:rsid w:val="003835F9"/>
    <w:rsid w:val="0038498F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D52C3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E6E7C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3753B"/>
    <w:rsid w:val="00544C5B"/>
    <w:rsid w:val="00545257"/>
    <w:rsid w:val="005468C6"/>
    <w:rsid w:val="005524D2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4DA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67EF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1A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33C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977E0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443"/>
    <w:rsid w:val="00725F59"/>
    <w:rsid w:val="00730170"/>
    <w:rsid w:val="00737433"/>
    <w:rsid w:val="00737EEB"/>
    <w:rsid w:val="007400AB"/>
    <w:rsid w:val="007411EE"/>
    <w:rsid w:val="00741C9B"/>
    <w:rsid w:val="00743A25"/>
    <w:rsid w:val="00744834"/>
    <w:rsid w:val="00747751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2996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10EB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7B3"/>
    <w:rsid w:val="00874A00"/>
    <w:rsid w:val="0087508A"/>
    <w:rsid w:val="008762C7"/>
    <w:rsid w:val="00877D08"/>
    <w:rsid w:val="00877DCF"/>
    <w:rsid w:val="00880E5F"/>
    <w:rsid w:val="0088265D"/>
    <w:rsid w:val="00883D69"/>
    <w:rsid w:val="008854C2"/>
    <w:rsid w:val="00885733"/>
    <w:rsid w:val="0089425F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643B"/>
    <w:rsid w:val="0090776A"/>
    <w:rsid w:val="00912449"/>
    <w:rsid w:val="00912997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2F9F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2D7E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16BA2"/>
    <w:rsid w:val="00A21125"/>
    <w:rsid w:val="00A22DAD"/>
    <w:rsid w:val="00A2316A"/>
    <w:rsid w:val="00A265F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33B9"/>
    <w:rsid w:val="00A85D40"/>
    <w:rsid w:val="00A85FA5"/>
    <w:rsid w:val="00A87769"/>
    <w:rsid w:val="00A91497"/>
    <w:rsid w:val="00A93E5F"/>
    <w:rsid w:val="00A94BCD"/>
    <w:rsid w:val="00A96C6D"/>
    <w:rsid w:val="00AA0201"/>
    <w:rsid w:val="00AA0DD9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12D1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0276"/>
    <w:rsid w:val="00BA133D"/>
    <w:rsid w:val="00BA14A8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11D4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937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0A0C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06F7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0FF"/>
    <w:rsid w:val="00D924CF"/>
    <w:rsid w:val="00D9454A"/>
    <w:rsid w:val="00D97293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18EC"/>
    <w:rsid w:val="00DD4EC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2CDE"/>
    <w:rsid w:val="00E02F09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0340"/>
    <w:rsid w:val="00E41D89"/>
    <w:rsid w:val="00E450D3"/>
    <w:rsid w:val="00E45336"/>
    <w:rsid w:val="00E457AB"/>
    <w:rsid w:val="00E50E76"/>
    <w:rsid w:val="00E51671"/>
    <w:rsid w:val="00E52742"/>
    <w:rsid w:val="00E52CC5"/>
    <w:rsid w:val="00E53350"/>
    <w:rsid w:val="00E60060"/>
    <w:rsid w:val="00E600CD"/>
    <w:rsid w:val="00E601A0"/>
    <w:rsid w:val="00E61432"/>
    <w:rsid w:val="00E6542C"/>
    <w:rsid w:val="00E65F63"/>
    <w:rsid w:val="00E6656B"/>
    <w:rsid w:val="00E66794"/>
    <w:rsid w:val="00E66C8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1D6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085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E6D52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4184A-B7B6-420B-9D33-B73DCA532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24</Pages>
  <Words>2112</Words>
  <Characters>12040</Characters>
  <Application>Microsoft Office Word</Application>
  <DocSecurity>0</DocSecurity>
  <Lines>100</Lines>
  <Paragraphs>28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3</cp:revision>
  <cp:lastPrinted>2015-11-29T14:09:00Z</cp:lastPrinted>
  <dcterms:created xsi:type="dcterms:W3CDTF">2016-03-30T04:27:00Z</dcterms:created>
  <dcterms:modified xsi:type="dcterms:W3CDTF">2016-06-12T08:09:00Z</dcterms:modified>
</cp:coreProperties>
</file>